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3B8" w:rsidRDefault="004A23B8" w:rsidP="004A23B8">
      <w:pPr>
        <w:autoSpaceDE w:val="0"/>
        <w:autoSpaceDN w:val="0"/>
        <w:adjustRightInd w:val="0"/>
        <w:rPr>
          <w:b/>
          <w:bCs/>
          <w:szCs w:val="20"/>
        </w:rPr>
      </w:pPr>
      <w:r>
        <w:rPr>
          <w:b/>
          <w:smallCaps/>
          <w:sz w:val="20"/>
          <w:szCs w:val="20"/>
        </w:rPr>
        <w:t xml:space="preserve">1. </w:t>
      </w:r>
      <w:r>
        <w:rPr>
          <w:b/>
          <w:bCs/>
          <w:szCs w:val="20"/>
        </w:rPr>
        <w:t xml:space="preserve">Ünite Kavram Haritası </w:t>
      </w:r>
    </w:p>
    <w:p w:rsidR="004A23B8" w:rsidRDefault="004A23B8" w:rsidP="004A23B8">
      <w:pPr>
        <w:autoSpaceDE w:val="0"/>
        <w:autoSpaceDN w:val="0"/>
        <w:adjustRightInd w:val="0"/>
        <w:rPr>
          <w:b/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</w:t>
      </w:r>
    </w:p>
    <w:p w:rsidR="004A23B8" w:rsidRDefault="004A23B8" w:rsidP="004A23B8">
      <w:pPr>
        <w:autoSpaceDE w:val="0"/>
        <w:autoSpaceDN w:val="0"/>
        <w:adjustRightInd w:val="0"/>
        <w:rPr>
          <w:b/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</w:t>
      </w:r>
      <w:r>
        <w:object w:dxaOrig="16621" w:dyaOrig="11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85pt;height:406.3pt" o:ole="">
            <v:imagedata r:id="rId4" o:title=""/>
          </v:shape>
          <o:OLEObject Type="Embed" ProgID="PBrush" ShapeID="_x0000_i1025" DrawAspect="Content" ObjectID="_1469272285" r:id="rId5"/>
        </w:object>
      </w:r>
    </w:p>
    <w:p w:rsidR="004A23B8" w:rsidRDefault="004A23B8" w:rsidP="004A23B8">
      <w:pPr>
        <w:autoSpaceDE w:val="0"/>
        <w:autoSpaceDN w:val="0"/>
        <w:adjustRightInd w:val="0"/>
        <w:jc w:val="center"/>
        <w:rPr>
          <w:b/>
          <w:smallCaps/>
          <w:sz w:val="20"/>
          <w:szCs w:val="20"/>
        </w:rPr>
      </w:pPr>
    </w:p>
    <w:p w:rsidR="004A23B8" w:rsidRDefault="004A23B8" w:rsidP="004A23B8">
      <w:pPr>
        <w:rPr>
          <w:sz w:val="20"/>
          <w:szCs w:val="20"/>
        </w:rPr>
      </w:pPr>
    </w:p>
    <w:p w:rsidR="004A23B8" w:rsidRDefault="004A23B8" w:rsidP="004A23B8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*BU KAVRAM HARİTASI SADECE ÖĞRETMENİ BİLGİLENDİRMEK İÇİN VERİLMİŞTİR.</w:t>
      </w:r>
      <w:r w:rsidR="00F80180">
        <w:rPr>
          <w:b/>
          <w:sz w:val="20"/>
          <w:szCs w:val="20"/>
        </w:rPr>
        <w:t xml:space="preserve"> (Tanıtım amaçlıdır)</w:t>
      </w:r>
    </w:p>
    <w:p w:rsidR="007B0C91" w:rsidRDefault="007B0C91">
      <w:pPr>
        <w:rPr>
          <w:sz w:val="20"/>
          <w:szCs w:val="20"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</w:rPr>
      </w:pPr>
      <w:r>
        <w:rPr>
          <w:b/>
        </w:rPr>
        <w:lastRenderedPageBreak/>
        <w:t>2. Ünitenin Kavram Haritası</w:t>
      </w: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80010</wp:posOffset>
            </wp:positionV>
            <wp:extent cx="9105900" cy="5257800"/>
            <wp:effectExtent l="19050" t="0" r="0" b="0"/>
            <wp:wrapSquare wrapText="bothSides"/>
            <wp:docPr id="2" name="Resim 2" descr="p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8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05900" cy="525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both"/>
        <w:rPr>
          <w:b/>
          <w:caps/>
        </w:rPr>
      </w:pPr>
    </w:p>
    <w:p w:rsidR="004A23B8" w:rsidRDefault="004A23B8" w:rsidP="004A23B8">
      <w:pPr>
        <w:jc w:val="center"/>
        <w:rPr>
          <w:sz w:val="20"/>
          <w:szCs w:val="20"/>
        </w:rPr>
      </w:pPr>
    </w:p>
    <w:p w:rsidR="004A23B8" w:rsidRDefault="004A23B8" w:rsidP="004A23B8">
      <w:pPr>
        <w:autoSpaceDE w:val="0"/>
        <w:autoSpaceDN w:val="0"/>
        <w:adjustRightInd w:val="0"/>
        <w:spacing w:line="360" w:lineRule="auto"/>
        <w:jc w:val="center"/>
        <w:rPr>
          <w:b/>
          <w:caps/>
        </w:rPr>
      </w:pPr>
      <w:r>
        <w:rPr>
          <w:b/>
          <w:sz w:val="20"/>
          <w:szCs w:val="20"/>
        </w:rPr>
        <w:t>*BU KAVRAM HARİTASI SADECE ÖĞRETMENİ BİLGİLENDİRMEK İÇİN VERİLMİŞTİR</w:t>
      </w:r>
    </w:p>
    <w:p w:rsidR="004A23B8" w:rsidRDefault="004A23B8"/>
    <w:p w:rsidR="004A23B8" w:rsidRDefault="004A23B8" w:rsidP="004A23B8">
      <w:pPr>
        <w:pStyle w:val="Balk3"/>
        <w:rPr>
          <w:smallCaps/>
          <w:color w:val="000000"/>
        </w:rPr>
      </w:pPr>
      <w:r>
        <w:rPr>
          <w:color w:val="000000"/>
        </w:rPr>
        <w:lastRenderedPageBreak/>
        <w:t>3. Ünitenin Kavram Haritası</w:t>
      </w:r>
    </w:p>
    <w:p w:rsidR="004A23B8" w:rsidRDefault="004A23B8" w:rsidP="004A23B8">
      <w:pPr>
        <w:rPr>
          <w:color w:val="000000"/>
        </w:rPr>
      </w:pPr>
    </w:p>
    <w:p w:rsidR="004A23B8" w:rsidRDefault="004A23B8" w:rsidP="004A23B8">
      <w:pPr>
        <w:pStyle w:val="Balk3"/>
      </w:pPr>
      <w:r w:rsidRPr="00E446B4">
        <w:rPr>
          <w:color w:val="000000"/>
        </w:rPr>
        <w:object w:dxaOrig="10401" w:dyaOrig="6352">
          <v:shape id="_x0000_i1026" type="#_x0000_t75" style="width:702.85pt;height:419.15pt" o:ole="" filled="t">
            <v:imagedata r:id="rId7" o:title=""/>
          </v:shape>
          <o:OLEObject Type="Embed" ProgID="Visio.Drawing.11" ShapeID="_x0000_i1026" DrawAspect="Content" ObjectID="_1469272286" r:id="rId8"/>
        </w:object>
      </w:r>
    </w:p>
    <w:p w:rsidR="004A23B8" w:rsidRDefault="004A23B8" w:rsidP="004A23B8">
      <w:pPr>
        <w:pStyle w:val="Balk3"/>
      </w:pPr>
    </w:p>
    <w:p w:rsidR="004A23B8" w:rsidRDefault="004A23B8" w:rsidP="004A23B8">
      <w:pPr>
        <w:pStyle w:val="Balk3"/>
        <w:jc w:val="center"/>
      </w:pPr>
      <w:r>
        <w:rPr>
          <w:sz w:val="20"/>
          <w:szCs w:val="20"/>
        </w:rPr>
        <w:t>*BU KAVRAM HARİTASI SADECE ÖĞRETMENİ BİLGİLENDİRMEK İÇİN VERİLMİŞTİR.</w:t>
      </w:r>
    </w:p>
    <w:p w:rsidR="004A23B8" w:rsidRDefault="004A23B8"/>
    <w:p w:rsidR="004A23B8" w:rsidRDefault="004A23B8" w:rsidP="004A23B8">
      <w:pPr>
        <w:rPr>
          <w:b/>
        </w:rPr>
      </w:pPr>
      <w:r>
        <w:rPr>
          <w:b/>
        </w:rPr>
        <w:lastRenderedPageBreak/>
        <w:t>4. Ünitenin Kavram Haritası</w:t>
      </w:r>
    </w:p>
    <w:p w:rsidR="004A23B8" w:rsidRDefault="004A23B8" w:rsidP="004A23B8">
      <w:pPr>
        <w:tabs>
          <w:tab w:val="left" w:pos="3240"/>
        </w:tabs>
        <w:jc w:val="center"/>
      </w:pPr>
    </w:p>
    <w:p w:rsidR="004A23B8" w:rsidRDefault="004A23B8" w:rsidP="004A23B8">
      <w:pPr>
        <w:tabs>
          <w:tab w:val="left" w:pos="3240"/>
        </w:tabs>
        <w:jc w:val="center"/>
      </w:pPr>
    </w:p>
    <w:p w:rsidR="004A23B8" w:rsidRDefault="004A23B8" w:rsidP="004A23B8">
      <w:pPr>
        <w:tabs>
          <w:tab w:val="left" w:pos="3240"/>
        </w:tabs>
        <w:jc w:val="center"/>
      </w:pPr>
    </w:p>
    <w:p w:rsidR="004A23B8" w:rsidRDefault="004A23B8" w:rsidP="004A23B8">
      <w:r>
        <w:rPr>
          <w:noProof/>
        </w:rPr>
        <w:drawing>
          <wp:inline distT="0" distB="0" distL="0" distR="0">
            <wp:extent cx="9335135" cy="4558665"/>
            <wp:effectExtent l="19050" t="0" r="0" b="0"/>
            <wp:docPr id="5" name="Resim 5" descr="C8planı-ses-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8planı-ses-v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513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>
      <w:pPr>
        <w:pStyle w:val="Balk3"/>
        <w:rPr>
          <w:smallCaps/>
        </w:rPr>
      </w:pPr>
      <w:r>
        <w:lastRenderedPageBreak/>
        <w:t>5. Ünitenin Kavram Haritası</w:t>
      </w:r>
    </w:p>
    <w:p w:rsidR="004A23B8" w:rsidRDefault="004A23B8" w:rsidP="004A23B8">
      <w:pPr>
        <w:pStyle w:val="Balk3"/>
      </w:pPr>
    </w:p>
    <w:p w:rsidR="004A23B8" w:rsidRDefault="004A23B8" w:rsidP="004A23B8">
      <w:pPr>
        <w:pStyle w:val="Balk3"/>
      </w:pPr>
    </w:p>
    <w:p w:rsidR="004A23B8" w:rsidRDefault="004A23B8" w:rsidP="004A23B8">
      <w:pPr>
        <w:pStyle w:val="Balk3"/>
        <w:jc w:val="center"/>
      </w:pPr>
      <w:r>
        <w:object w:dxaOrig="12263" w:dyaOrig="6344">
          <v:shape id="_x0000_i1027" type="#_x0000_t75" style="width:692.55pt;height:357.45pt" o:ole="" filled="t">
            <v:imagedata r:id="rId10" o:title=""/>
          </v:shape>
          <o:OLEObject Type="Embed" ProgID="Visio.Drawing.11" ShapeID="_x0000_i1027" DrawAspect="Content" ObjectID="_1469272287" r:id="rId11"/>
        </w:object>
      </w:r>
    </w:p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/>
    <w:p w:rsidR="004A23B8" w:rsidRDefault="004A23B8" w:rsidP="004A23B8">
      <w:pPr>
        <w:spacing w:before="120" w:after="120"/>
        <w:rPr>
          <w:b/>
        </w:rPr>
      </w:pPr>
      <w:r>
        <w:rPr>
          <w:b/>
        </w:rPr>
        <w:lastRenderedPageBreak/>
        <w:t>6. Ünitenin Kavram Haritası</w:t>
      </w:r>
    </w:p>
    <w:p w:rsidR="004A23B8" w:rsidRDefault="004A23B8" w:rsidP="004A23B8">
      <w:r>
        <w:object w:dxaOrig="12553" w:dyaOrig="10561">
          <v:shape id="_x0000_i1028" type="#_x0000_t75" style="width:666.85pt;height:436.3pt" o:ole="">
            <v:imagedata r:id="rId12" o:title=""/>
          </v:shape>
          <o:OLEObject Type="Embed" ProgID="PBrush" ShapeID="_x0000_i1028" DrawAspect="Content" ObjectID="_1469272288" r:id="rId13"/>
        </w:object>
      </w:r>
    </w:p>
    <w:p w:rsidR="004A23B8" w:rsidRDefault="004A23B8" w:rsidP="004A23B8"/>
    <w:p w:rsidR="004A23B8" w:rsidRDefault="004A23B8" w:rsidP="004A23B8"/>
    <w:p w:rsidR="004A23B8" w:rsidRDefault="004A23B8" w:rsidP="004A23B8">
      <w:pPr>
        <w:spacing w:before="120" w:after="120"/>
        <w:rPr>
          <w:b/>
        </w:rPr>
      </w:pPr>
      <w:r>
        <w:rPr>
          <w:b/>
        </w:rPr>
        <w:lastRenderedPageBreak/>
        <w:t>7. Ünitenin Kavram Haritası</w:t>
      </w:r>
    </w:p>
    <w:p w:rsidR="004A23B8" w:rsidRDefault="004A23B8" w:rsidP="004A23B8">
      <w:pPr>
        <w:rPr>
          <w:b/>
          <w:sz w:val="36"/>
          <w:szCs w:val="36"/>
        </w:rPr>
      </w:pPr>
    </w:p>
    <w:p w:rsidR="004A23B8" w:rsidRDefault="004A23B8" w:rsidP="004A23B8">
      <w:pPr>
        <w:jc w:val="center"/>
      </w:pPr>
      <w:r>
        <w:object w:dxaOrig="11507" w:dyaOrig="12887">
          <v:shape id="_x0000_i1029" type="#_x0000_t75" style="width:453.45pt;height:414.85pt" o:ole="">
            <v:imagedata r:id="rId14" o:title=""/>
          </v:shape>
          <o:OLEObject Type="Embed" ProgID="MSPhotoEd.3" ShapeID="_x0000_i1029" DrawAspect="Content" ObjectID="_1469272289" r:id="rId15"/>
        </w:object>
      </w:r>
    </w:p>
    <w:p w:rsidR="004A23B8" w:rsidRDefault="004A23B8" w:rsidP="004A23B8">
      <w:pPr>
        <w:jc w:val="center"/>
      </w:pPr>
    </w:p>
    <w:p w:rsidR="004A23B8" w:rsidRDefault="004A23B8" w:rsidP="004A23B8">
      <w:pPr>
        <w:spacing w:before="120" w:after="120"/>
        <w:rPr>
          <w:b/>
          <w:bCs/>
          <w:szCs w:val="22"/>
        </w:rPr>
      </w:pPr>
      <w:r>
        <w:rPr>
          <w:b/>
        </w:rPr>
        <w:lastRenderedPageBreak/>
        <w:t xml:space="preserve">8. Ünitenin Kavram </w:t>
      </w:r>
      <w:r>
        <w:rPr>
          <w:b/>
          <w:bCs/>
          <w:szCs w:val="22"/>
        </w:rPr>
        <w:t>Haritası</w:t>
      </w:r>
    </w:p>
    <w:p w:rsidR="004A23B8" w:rsidRDefault="004A23B8" w:rsidP="004A23B8">
      <w:pPr>
        <w:spacing w:before="120" w:after="120"/>
        <w:rPr>
          <w:b/>
        </w:rPr>
      </w:pPr>
    </w:p>
    <w:p w:rsidR="004A23B8" w:rsidRDefault="004A23B8" w:rsidP="004A23B8">
      <w:pPr>
        <w:rPr>
          <w:b/>
        </w:rPr>
      </w:pPr>
    </w:p>
    <w:p w:rsidR="004A23B8" w:rsidRDefault="004A23B8" w:rsidP="004A23B8">
      <w:pPr>
        <w:jc w:val="center"/>
        <w:rPr>
          <w:b/>
          <w:sz w:val="20"/>
          <w:szCs w:val="20"/>
        </w:rPr>
      </w:pPr>
      <w:r>
        <w:rPr>
          <w:b/>
          <w:noProof/>
          <w:sz w:val="20"/>
          <w:szCs w:val="20"/>
        </w:rPr>
        <w:drawing>
          <wp:inline distT="0" distB="0" distL="0" distR="0">
            <wp:extent cx="8306084" cy="5291370"/>
            <wp:effectExtent l="19050" t="0" r="0" b="0"/>
            <wp:docPr id="25" name="Resim 25" descr="Drawin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rawing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20243" cy="530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23B8" w:rsidRDefault="004A23B8" w:rsidP="004A23B8"/>
    <w:sectPr w:rsidR="004A23B8" w:rsidSect="004A23B8">
      <w:pgSz w:w="16838" w:h="11906" w:orient="landscape"/>
      <w:pgMar w:top="709" w:right="962" w:bottom="1417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4A23B8"/>
    <w:rsid w:val="004A23B8"/>
    <w:rsid w:val="007B0C91"/>
    <w:rsid w:val="00E446B4"/>
    <w:rsid w:val="00F801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23B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3">
    <w:name w:val="heading 3"/>
    <w:basedOn w:val="Normal"/>
    <w:next w:val="Normal"/>
    <w:link w:val="Balk3Char"/>
    <w:qFormat/>
    <w:rsid w:val="004A23B8"/>
    <w:pPr>
      <w:keepNext/>
      <w:outlineLvl w:val="2"/>
    </w:pPr>
    <w:rPr>
      <w:b/>
      <w:bCs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3Char">
    <w:name w:val="Başlık 3 Char"/>
    <w:basedOn w:val="VarsaylanParagrafYazTipi"/>
    <w:link w:val="Balk3"/>
    <w:rsid w:val="004A23B8"/>
    <w:rPr>
      <w:rFonts w:ascii="Times New Roman" w:eastAsia="Times New Roman" w:hAnsi="Times New Roman" w:cs="Times New Roman"/>
      <w:b/>
      <w:bCs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4A23B8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A23B8"/>
    <w:rPr>
      <w:rFonts w:ascii="Tahoma" w:eastAsia="Times New Roman" w:hAnsi="Tahoma" w:cs="Tahoma"/>
      <w:sz w:val="16"/>
      <w:szCs w:val="16"/>
      <w:lang w:eastAsia="tr-T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8.jpeg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oleObject" Target="embeddings/oleObject3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image" Target="media/image4.jpe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97</Words>
  <Characters>553</Characters>
  <Application>Microsoft Office Word</Application>
  <DocSecurity>0</DocSecurity>
  <Lines>4</Lines>
  <Paragraphs>1</Paragraphs>
  <ScaleCrop>false</ScaleCrop>
  <Company/>
  <LinksUpToDate>false</LinksUpToDate>
  <CharactersWithSpaces>6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kret</dc:creator>
  <cp:lastModifiedBy>Windows User</cp:lastModifiedBy>
  <cp:revision>4</cp:revision>
  <dcterms:created xsi:type="dcterms:W3CDTF">2008-08-25T15:38:00Z</dcterms:created>
  <dcterms:modified xsi:type="dcterms:W3CDTF">2014-08-11T11:25:00Z</dcterms:modified>
</cp:coreProperties>
</file>